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271E97" w:rsidRDefault="001D238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271E97" w:rsidRDefault="00271E97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271E97">
        <w:rPr>
          <w:rFonts w:ascii="微软雅黑" w:eastAsia="微软雅黑" w:hAnsi="微软雅黑" w:hint="eastAsia"/>
          <w:b/>
          <w:sz w:val="52"/>
          <w:szCs w:val="52"/>
        </w:rPr>
        <w:t>牌桌流水详细信息功能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271E97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271E9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236C05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757981" w:history="1">
            <w:r w:rsidR="00236C05" w:rsidRPr="007D16A8">
              <w:rPr>
                <w:rStyle w:val="a4"/>
                <w:noProof/>
              </w:rPr>
              <w:t>1.</w:t>
            </w:r>
            <w:r w:rsidR="00236C0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36C05" w:rsidRPr="007D16A8">
              <w:rPr>
                <w:rStyle w:val="a4"/>
                <w:rFonts w:hint="eastAsia"/>
                <w:noProof/>
              </w:rPr>
              <w:t>文档概述</w:t>
            </w:r>
            <w:r w:rsidR="00236C05">
              <w:rPr>
                <w:noProof/>
                <w:webHidden/>
              </w:rPr>
              <w:tab/>
            </w:r>
            <w:r w:rsidR="00236C05">
              <w:rPr>
                <w:noProof/>
                <w:webHidden/>
              </w:rPr>
              <w:fldChar w:fldCharType="begin"/>
            </w:r>
            <w:r w:rsidR="00236C05">
              <w:rPr>
                <w:noProof/>
                <w:webHidden/>
              </w:rPr>
              <w:instrText xml:space="preserve"> PAGEREF _Toc481757981 \h </w:instrText>
            </w:r>
            <w:r w:rsidR="00236C05">
              <w:rPr>
                <w:noProof/>
                <w:webHidden/>
              </w:rPr>
            </w:r>
            <w:r w:rsidR="00236C05">
              <w:rPr>
                <w:noProof/>
                <w:webHidden/>
              </w:rPr>
              <w:fldChar w:fldCharType="separate"/>
            </w:r>
            <w:r w:rsidR="00236C05">
              <w:rPr>
                <w:noProof/>
                <w:webHidden/>
              </w:rPr>
              <w:t>3</w:t>
            </w:r>
            <w:r w:rsidR="00236C05">
              <w:rPr>
                <w:noProof/>
                <w:webHidden/>
              </w:rPr>
              <w:fldChar w:fldCharType="end"/>
            </w:r>
          </w:hyperlink>
        </w:p>
        <w:p w:rsidR="00236C05" w:rsidRDefault="00236C05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1757982" w:history="1">
            <w:r w:rsidRPr="007D16A8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D16A8">
              <w:rPr>
                <w:rStyle w:val="a4"/>
                <w:rFonts w:hint="eastAsia"/>
                <w:noProof/>
              </w:rPr>
              <w:t>界面示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57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6C05" w:rsidRDefault="00236C05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1757983" w:history="1">
            <w:r w:rsidRPr="007D16A8">
              <w:rPr>
                <w:rStyle w:val="a4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D16A8">
              <w:rPr>
                <w:rStyle w:val="a4"/>
                <w:rFonts w:hint="eastAsia"/>
                <w:noProof/>
              </w:rPr>
              <w:t>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75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  <w:bookmarkStart w:id="0" w:name="_GoBack"/>
      <w:bookmarkEnd w:id="0"/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1" w:name="_Toc449517114"/>
      <w:bookmarkStart w:id="2" w:name="_Toc481757981"/>
      <w:r>
        <w:rPr>
          <w:rFonts w:hint="eastAsia"/>
        </w:rPr>
        <w:lastRenderedPageBreak/>
        <w:t>文档概述</w:t>
      </w:r>
      <w:bookmarkEnd w:id="1"/>
      <w:bookmarkEnd w:id="2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3" w:name="_Toc481757982"/>
      <w:r>
        <w:t>界面示意</w:t>
      </w:r>
      <w:bookmarkEnd w:id="3"/>
    </w:p>
    <w:p w:rsidR="001D2386" w:rsidRDefault="001D2386" w:rsidP="001D2386">
      <w:pPr>
        <w:pStyle w:val="3"/>
        <w:numPr>
          <w:ilvl w:val="1"/>
          <w:numId w:val="2"/>
        </w:numPr>
      </w:pPr>
      <w:bookmarkStart w:id="4" w:name="_Toc481757983"/>
      <w:r>
        <w:t>入口</w:t>
      </w:r>
      <w:bookmarkEnd w:id="4"/>
    </w:p>
    <w:p w:rsidR="001D2386" w:rsidRDefault="002E1108" w:rsidP="001D2386">
      <w:pPr>
        <w:ind w:left="425"/>
      </w:pPr>
      <w:r>
        <w:rPr>
          <w:rFonts w:hint="eastAsia"/>
        </w:rPr>
        <w:t>在游戏</w:t>
      </w:r>
      <w:r>
        <w:t>中点击</w:t>
      </w:r>
      <w:r w:rsidR="00271E97">
        <w:rPr>
          <w:rFonts w:hint="eastAsia"/>
        </w:rPr>
        <w:t>牌桌</w:t>
      </w:r>
      <w:r w:rsidR="00271E97">
        <w:t>流水功能</w:t>
      </w:r>
      <w:r w:rsidR="007455E7">
        <w:rPr>
          <w:rFonts w:hint="eastAsia"/>
        </w:rPr>
        <w:t>，</w:t>
      </w:r>
      <w:r w:rsidR="00271E97">
        <w:rPr>
          <w:rFonts w:hint="eastAsia"/>
        </w:rPr>
        <w:t>界面</w:t>
      </w:r>
      <w:r w:rsidR="00271E97">
        <w:t>从游戏左边</w:t>
      </w:r>
      <w:r w:rsidR="00271E97">
        <w:rPr>
          <w:rFonts w:hint="eastAsia"/>
        </w:rPr>
        <w:t>划出</w:t>
      </w:r>
      <w:r w:rsidR="00271E97">
        <w:t>，</w:t>
      </w:r>
      <w:r w:rsidR="00271E97">
        <w:rPr>
          <w:rFonts w:hint="eastAsia"/>
        </w:rPr>
        <w:t>界面</w:t>
      </w:r>
      <w:r w:rsidR="007455E7">
        <w:t>如图所示：</w:t>
      </w:r>
    </w:p>
    <w:p w:rsidR="007455E7" w:rsidRDefault="007455E7" w:rsidP="001D2386">
      <w:pPr>
        <w:ind w:left="425"/>
      </w:pPr>
    </w:p>
    <w:p w:rsidR="007455E7" w:rsidRDefault="00236C05" w:rsidP="00A91DC2">
      <w:pPr>
        <w:ind w:left="425"/>
        <w:jc w:val="center"/>
      </w:pPr>
      <w:r>
        <w:object w:dxaOrig="6312" w:dyaOrig="12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8pt;height:347.5pt" o:ole="">
            <v:imagedata r:id="rId8" o:title=""/>
          </v:shape>
          <o:OLEObject Type="Embed" ProgID="Visio.Drawing.11" ShapeID="_x0000_i1025" DrawAspect="Content" ObjectID="_1555499832" r:id="rId9"/>
        </w:object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7A6CCC" w:rsidRDefault="002912FA" w:rsidP="00C15AB5">
      <w:pPr>
        <w:ind w:left="425"/>
        <w:rPr>
          <w:rFonts w:hint="eastAsia"/>
        </w:rPr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7A6CCC">
        <w:rPr>
          <w:rFonts w:hint="eastAsia"/>
        </w:rPr>
        <w:t>此</w:t>
      </w:r>
      <w:r w:rsidR="007A6CCC">
        <w:t>界面</w:t>
      </w:r>
      <w:r w:rsidR="00236C05">
        <w:rPr>
          <w:rFonts w:hint="eastAsia"/>
        </w:rPr>
        <w:t>需要实现在</w:t>
      </w:r>
      <w:r w:rsidR="00236C05">
        <w:t>点击或者左</w:t>
      </w:r>
      <w:r w:rsidR="00236C05">
        <w:rPr>
          <w:rFonts w:hint="eastAsia"/>
        </w:rPr>
        <w:t>拖（右拖</w:t>
      </w:r>
      <w:r w:rsidR="00236C05">
        <w:t>）</w:t>
      </w:r>
      <w:r w:rsidR="00236C05">
        <w:rPr>
          <w:rFonts w:hint="eastAsia"/>
        </w:rPr>
        <w:t>时</w:t>
      </w:r>
      <w:r w:rsidR="00236C05">
        <w:t>均可以</w:t>
      </w:r>
      <w:r w:rsidR="00236C05">
        <w:rPr>
          <w:rFonts w:hint="eastAsia"/>
        </w:rPr>
        <w:t>打开</w:t>
      </w:r>
      <w:r w:rsidR="00236C05">
        <w:t>或者关闭。</w:t>
      </w:r>
    </w:p>
    <w:p w:rsidR="003B3B74" w:rsidRDefault="00236C0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界面</w:t>
      </w:r>
      <w:r>
        <w:t>最</w:t>
      </w:r>
      <w:r>
        <w:rPr>
          <w:rFonts w:hint="eastAsia"/>
        </w:rPr>
        <w:t>右上角是本房间</w:t>
      </w:r>
      <w:r>
        <w:t>的时间</w:t>
      </w:r>
      <w:r>
        <w:rPr>
          <w:rFonts w:hint="eastAsia"/>
        </w:rPr>
        <w:t>倒数</w:t>
      </w:r>
      <w:r w:rsidR="007A6CCC">
        <w:t>；</w:t>
      </w:r>
    </w:p>
    <w:p w:rsidR="007A6CCC" w:rsidRDefault="00236C0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标题下方</w:t>
      </w:r>
      <w:r>
        <w:t>需要显示总手数，平均游戏时间，平均买入以及买入人数</w:t>
      </w:r>
      <w:r w:rsidR="007A6CCC">
        <w:t>；</w:t>
      </w:r>
    </w:p>
    <w:p w:rsidR="007A6CCC" w:rsidRDefault="00236C0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界面中间</w:t>
      </w:r>
      <w:r>
        <w:t>排行榜部分，为玩家盈利排行榜信息，</w:t>
      </w:r>
      <w:r>
        <w:rPr>
          <w:rFonts w:hint="eastAsia"/>
        </w:rPr>
        <w:t>排序</w:t>
      </w:r>
      <w:r>
        <w:t>逻辑为：按盈利大小</w:t>
      </w:r>
      <w:proofErr w:type="gramStart"/>
      <w:r>
        <w:t>从高往低</w:t>
      </w:r>
      <w:proofErr w:type="gramEnd"/>
      <w:r>
        <w:t>，盈利大小相同，则按照买入</w:t>
      </w:r>
      <w:proofErr w:type="gramStart"/>
      <w:r>
        <w:t>从高往低</w:t>
      </w:r>
      <w:proofErr w:type="gramEnd"/>
      <w:r>
        <w:t>，买入相同，则按照</w:t>
      </w:r>
      <w:r>
        <w:rPr>
          <w:rFonts w:hint="eastAsia"/>
        </w:rPr>
        <w:t>ID</w:t>
      </w:r>
      <w:r>
        <w:rPr>
          <w:rFonts w:hint="eastAsia"/>
        </w:rPr>
        <w:t>排序</w:t>
      </w:r>
      <w:r>
        <w:t>，</w:t>
      </w:r>
      <w:r>
        <w:rPr>
          <w:rFonts w:hint="eastAsia"/>
        </w:rPr>
        <w:t>ID</w:t>
      </w:r>
      <w:r>
        <w:rPr>
          <w:rFonts w:hint="eastAsia"/>
        </w:rPr>
        <w:t>小</w:t>
      </w:r>
      <w:r>
        <w:t>的排在前面。</w:t>
      </w:r>
    </w:p>
    <w:p w:rsidR="00236C05" w:rsidRDefault="00236C0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盈利</w:t>
      </w:r>
      <w:r>
        <w:t>排行</w:t>
      </w:r>
      <w:proofErr w:type="gramStart"/>
      <w:r>
        <w:t>榜需要</w:t>
      </w:r>
      <w:proofErr w:type="gramEnd"/>
      <w:r>
        <w:t>特别注意的是，如果</w:t>
      </w:r>
      <w:r>
        <w:rPr>
          <w:rFonts w:hint="eastAsia"/>
        </w:rPr>
        <w:t>排行榜</w:t>
      </w:r>
      <w:r>
        <w:t>上有当前玩家，需要高亮该玩家所出的</w:t>
      </w:r>
      <w:r>
        <w:lastRenderedPageBreak/>
        <w:t>行。</w:t>
      </w:r>
      <w:r>
        <w:rPr>
          <w:rFonts w:hint="eastAsia"/>
        </w:rPr>
        <w:t>本</w:t>
      </w:r>
      <w:r>
        <w:t>排行榜显示的是该房间所有</w:t>
      </w:r>
      <w:proofErr w:type="gramStart"/>
      <w:r>
        <w:t>有</w:t>
      </w:r>
      <w:proofErr w:type="gramEnd"/>
      <w:r>
        <w:t>过买入的玩家</w:t>
      </w:r>
      <w:r>
        <w:rPr>
          <w:rFonts w:hint="eastAsia"/>
        </w:rPr>
        <w:t>，</w:t>
      </w:r>
      <w:r>
        <w:t>因此有可能出现</w:t>
      </w:r>
      <w:r>
        <w:rPr>
          <w:rFonts w:hint="eastAsia"/>
        </w:rPr>
        <w:t>榜单</w:t>
      </w:r>
      <w:r>
        <w:t>很长的情况，有多少显示多少。</w:t>
      </w:r>
    </w:p>
    <w:p w:rsidR="00236C05" w:rsidRDefault="00236C05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最</w:t>
      </w:r>
      <w:r>
        <w:t>下方</w:t>
      </w:r>
      <w:r>
        <w:rPr>
          <w:rFonts w:hint="eastAsia"/>
        </w:rPr>
        <w:t>显示</w:t>
      </w:r>
      <w:r>
        <w:t>的是所有进入过该房间</w:t>
      </w:r>
      <w:r>
        <w:rPr>
          <w:rFonts w:hint="eastAsia"/>
        </w:rPr>
        <w:t>且</w:t>
      </w:r>
      <w:proofErr w:type="gramStart"/>
      <w:r>
        <w:t>不在牌</w:t>
      </w:r>
      <w:proofErr w:type="gramEnd"/>
      <w:r>
        <w:t>桌上的用户，</w:t>
      </w:r>
      <w:r>
        <w:rPr>
          <w:rFonts w:hint="eastAsia"/>
        </w:rPr>
        <w:t>需要</w:t>
      </w:r>
      <w:r>
        <w:t>显示用户头像、用户昵称，请注意，管理员需要有特别的图标符号给与提示</w:t>
      </w:r>
      <w:r>
        <w:rPr>
          <w:rFonts w:hint="eastAsia"/>
        </w:rPr>
        <w:t>。玩家</w:t>
      </w:r>
      <w:r>
        <w:t>点击用户头像可以</w:t>
      </w:r>
      <w:r>
        <w:rPr>
          <w:rFonts w:hint="eastAsia"/>
        </w:rPr>
        <w:t>弹出玩家</w:t>
      </w:r>
      <w:r>
        <w:t>信息查看面板。</w:t>
      </w:r>
    </w:p>
    <w:p w:rsidR="007A6CCC" w:rsidRDefault="007A6CCC" w:rsidP="007A6CCC">
      <w:pPr>
        <w:pStyle w:val="a5"/>
        <w:ind w:left="785" w:firstLineChars="0" w:firstLine="0"/>
      </w:pPr>
    </w:p>
    <w:p w:rsidR="007A6CCC" w:rsidRDefault="007A6CCC" w:rsidP="007A6CCC">
      <w:pPr>
        <w:pStyle w:val="a5"/>
        <w:ind w:left="785" w:firstLineChars="0" w:firstLine="0"/>
        <w:jc w:val="center"/>
      </w:pPr>
    </w:p>
    <w:p w:rsidR="002912FA" w:rsidRDefault="002912FA" w:rsidP="002912FA">
      <w:pPr>
        <w:ind w:left="420"/>
      </w:pPr>
    </w:p>
    <w:sectPr w:rsidR="002912FA" w:rsidSect="00543240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4CBF" w:rsidRDefault="007D4CBF" w:rsidP="001D2386">
      <w:r>
        <w:separator/>
      </w:r>
    </w:p>
  </w:endnote>
  <w:endnote w:type="continuationSeparator" w:id="0">
    <w:p w:rsidR="007D4CBF" w:rsidRDefault="007D4CBF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4CBF" w:rsidRDefault="007D4CBF" w:rsidP="001D2386">
      <w:r>
        <w:separator/>
      </w:r>
    </w:p>
  </w:footnote>
  <w:footnote w:type="continuationSeparator" w:id="0">
    <w:p w:rsidR="007D4CBF" w:rsidRDefault="007D4CBF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C457F"/>
    <w:rsid w:val="001D2386"/>
    <w:rsid w:val="00236C05"/>
    <w:rsid w:val="00265902"/>
    <w:rsid w:val="00271E97"/>
    <w:rsid w:val="002912FA"/>
    <w:rsid w:val="002E1108"/>
    <w:rsid w:val="003000F4"/>
    <w:rsid w:val="003B3B74"/>
    <w:rsid w:val="004C2646"/>
    <w:rsid w:val="004F70B1"/>
    <w:rsid w:val="00543240"/>
    <w:rsid w:val="005563FB"/>
    <w:rsid w:val="005A776C"/>
    <w:rsid w:val="005B7474"/>
    <w:rsid w:val="006243EF"/>
    <w:rsid w:val="00671AB0"/>
    <w:rsid w:val="006A7686"/>
    <w:rsid w:val="00743FB3"/>
    <w:rsid w:val="007455E7"/>
    <w:rsid w:val="007A6CCC"/>
    <w:rsid w:val="007D4CBF"/>
    <w:rsid w:val="007E7ACE"/>
    <w:rsid w:val="00847D69"/>
    <w:rsid w:val="008D7994"/>
    <w:rsid w:val="008E3D0F"/>
    <w:rsid w:val="008F0245"/>
    <w:rsid w:val="008F19AD"/>
    <w:rsid w:val="009011A4"/>
    <w:rsid w:val="00957D8B"/>
    <w:rsid w:val="00A45538"/>
    <w:rsid w:val="00A91DC2"/>
    <w:rsid w:val="00AE0B4E"/>
    <w:rsid w:val="00B1417A"/>
    <w:rsid w:val="00B329C6"/>
    <w:rsid w:val="00B46B58"/>
    <w:rsid w:val="00BA02E7"/>
    <w:rsid w:val="00BA4B1D"/>
    <w:rsid w:val="00C15AB5"/>
    <w:rsid w:val="00C22D3A"/>
    <w:rsid w:val="00C5370C"/>
    <w:rsid w:val="00C5799B"/>
    <w:rsid w:val="00CF077A"/>
    <w:rsid w:val="00D121E9"/>
    <w:rsid w:val="00E64E61"/>
    <w:rsid w:val="00E8466D"/>
    <w:rsid w:val="00EA7A79"/>
    <w:rsid w:val="00F1111F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A5E1B9-6512-47A3-BCF1-1B4141D5F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0</TotalTime>
  <Pages>1</Pages>
  <Words>123</Words>
  <Characters>707</Characters>
  <Application>Microsoft Office Word</Application>
  <DocSecurity>0</DocSecurity>
  <Lines>5</Lines>
  <Paragraphs>1</Paragraphs>
  <ScaleCrop>false</ScaleCrop>
  <Company>LeGame</Company>
  <LinksUpToDate>false</LinksUpToDate>
  <CharactersWithSpaces>8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0</cp:revision>
  <dcterms:created xsi:type="dcterms:W3CDTF">2017-04-17T06:05:00Z</dcterms:created>
  <dcterms:modified xsi:type="dcterms:W3CDTF">2017-05-05T06:31:00Z</dcterms:modified>
</cp:coreProperties>
</file>